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664A" w:rsidRDefault="00ED664A" w:rsidP="00ED664A">
      <w:pPr>
        <w:tabs>
          <w:tab w:val="left" w:pos="540"/>
          <w:tab w:val="left" w:pos="900"/>
          <w:tab w:val="left" w:pos="990"/>
          <w:tab w:val="left" w:pos="1260"/>
          <w:tab w:val="left" w:pos="162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ADM.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NO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:rsidR="00ED664A" w:rsidRDefault="00ED664A" w:rsidP="00ED664A">
      <w:pPr>
        <w:tabs>
          <w:tab w:val="left" w:pos="540"/>
          <w:tab w:val="left" w:pos="900"/>
          <w:tab w:val="left" w:pos="990"/>
          <w:tab w:val="left" w:pos="1260"/>
          <w:tab w:val="left" w:pos="162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:rsidR="00ED664A" w:rsidRPr="005F35F1" w:rsidRDefault="00ED664A" w:rsidP="00ED664A">
      <w:pPr>
        <w:tabs>
          <w:tab w:val="left" w:pos="426"/>
          <w:tab w:val="left" w:pos="709"/>
          <w:tab w:val="left" w:pos="993"/>
          <w:tab w:val="left" w:pos="1276"/>
        </w:tabs>
        <w:spacing w:after="0" w:line="480" w:lineRule="auto"/>
        <w:ind w:left="5040" w:firstLine="72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DAT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JULY/AUGUST, 2015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line="360" w:lineRule="auto"/>
        <w:ind w:left="360" w:hanging="36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D664A" w:rsidRDefault="00ED664A" w:rsidP="00ED664A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664A" w:rsidRDefault="006E17D8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line="360" w:lineRule="auto"/>
        <w:ind w:left="360" w:hanging="360"/>
        <w:jc w:val="center"/>
        <w:rPr>
          <w:rFonts w:ascii="Times New Roman" w:hAnsi="Times New Roman" w:cs="Times New Roman"/>
          <w:b/>
          <w:i/>
          <w:sz w:val="36"/>
          <w:szCs w:val="36"/>
        </w:rPr>
      </w:pPr>
      <w:r>
        <w:rPr>
          <w:rFonts w:ascii="Times New Roman" w:hAnsi="Times New Roman"/>
          <w:b/>
          <w:sz w:val="24"/>
          <w:szCs w:val="24"/>
        </w:rPr>
        <w:t>BRILLIANT 1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  <w:u w:val="single"/>
        </w:rPr>
        <w:t>INSTRUCTIONS TO CANDIDATES:</w:t>
      </w:r>
    </w:p>
    <w:p w:rsidR="00ED664A" w:rsidRPr="00D524AF" w:rsidRDefault="00ED664A" w:rsidP="00ED664A">
      <w:pPr>
        <w:pStyle w:val="ListParagraph"/>
        <w:numPr>
          <w:ilvl w:val="0"/>
          <w:numId w:val="9"/>
        </w:numPr>
        <w:spacing w:after="0"/>
        <w:ind w:left="426"/>
        <w:jc w:val="both"/>
        <w:rPr>
          <w:rFonts w:ascii="Times New Roman" w:hAnsi="Times New Roman"/>
          <w:sz w:val="24"/>
          <w:szCs w:val="24"/>
        </w:rPr>
      </w:pPr>
      <w:r w:rsidRPr="00D524AF">
        <w:rPr>
          <w:rFonts w:ascii="Times New Roman" w:hAnsi="Times New Roman"/>
          <w:sz w:val="24"/>
          <w:szCs w:val="24"/>
        </w:rPr>
        <w:t>Write your name and index number in the spaces provided above.</w:t>
      </w:r>
    </w:p>
    <w:p w:rsidR="00ED664A" w:rsidRPr="00D842DA" w:rsidRDefault="00ED664A" w:rsidP="00ED664A">
      <w:pPr>
        <w:numPr>
          <w:ilvl w:val="0"/>
          <w:numId w:val="9"/>
        </w:numPr>
        <w:spacing w:after="0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nswer </w:t>
      </w:r>
      <w:r w:rsidRPr="00D842DA">
        <w:rPr>
          <w:rFonts w:ascii="Times New Roman" w:hAnsi="Times New Roman"/>
          <w:b/>
          <w:sz w:val="24"/>
          <w:szCs w:val="24"/>
        </w:rPr>
        <w:t>ALL</w:t>
      </w:r>
      <w:r w:rsidRPr="00D842DA">
        <w:rPr>
          <w:rFonts w:ascii="Times New Roman" w:hAnsi="Times New Roman"/>
          <w:sz w:val="24"/>
          <w:szCs w:val="24"/>
        </w:rPr>
        <w:t xml:space="preserve"> questions in the spaces provided.</w:t>
      </w:r>
    </w:p>
    <w:p w:rsidR="00ED664A" w:rsidRPr="00D842DA" w:rsidRDefault="00ED664A" w:rsidP="00ED664A">
      <w:pPr>
        <w:numPr>
          <w:ilvl w:val="0"/>
          <w:numId w:val="9"/>
        </w:numPr>
        <w:spacing w:after="0" w:line="240" w:lineRule="auto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You are </w:t>
      </w:r>
      <w:r w:rsidRPr="00D842DA">
        <w:rPr>
          <w:rFonts w:ascii="Times New Roman" w:hAnsi="Times New Roman"/>
          <w:b/>
          <w:sz w:val="24"/>
          <w:szCs w:val="24"/>
        </w:rPr>
        <w:t>NOT</w:t>
      </w:r>
      <w:r w:rsidRPr="00D842DA">
        <w:rPr>
          <w:rFonts w:ascii="Times New Roman" w:hAnsi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eastAsia="Calibri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Calibri" w:hAnsi="Cambria Math"/>
                <w:sz w:val="24"/>
                <w:szCs w:val="24"/>
              </w:rPr>
              <m:t>4</m:t>
            </m:r>
          </m:den>
        </m:f>
      </m:oMath>
      <w:r w:rsidRPr="00D842DA">
        <w:rPr>
          <w:rFonts w:ascii="Times New Roman" w:hAnsi="Times New Roman"/>
          <w:sz w:val="24"/>
          <w:szCs w:val="24"/>
        </w:rPr>
        <w:t xml:space="preserve"> hours allowed for this paper. This time will enable you read through the question paper and make sure you have all the chemicals and apparatus required.</w:t>
      </w:r>
    </w:p>
    <w:p w:rsidR="00ED664A" w:rsidRPr="00D842DA" w:rsidRDefault="00ED664A" w:rsidP="00ED664A">
      <w:pPr>
        <w:numPr>
          <w:ilvl w:val="0"/>
          <w:numId w:val="9"/>
        </w:numPr>
        <w:spacing w:after="0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>Mathematical tables and electronic calculators may be used.</w:t>
      </w:r>
    </w:p>
    <w:p w:rsidR="00ED664A" w:rsidRPr="003A6E8E" w:rsidRDefault="00ED664A" w:rsidP="00ED664A">
      <w:pPr>
        <w:pStyle w:val="ListParagraph"/>
        <w:numPr>
          <w:ilvl w:val="0"/>
          <w:numId w:val="9"/>
        </w:numPr>
        <w:tabs>
          <w:tab w:val="left" w:pos="360"/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ll working </w:t>
      </w:r>
      <w:r w:rsidRPr="00D842DA">
        <w:rPr>
          <w:rFonts w:ascii="Times New Roman" w:hAnsi="Times New Roman"/>
          <w:b/>
          <w:sz w:val="24"/>
          <w:szCs w:val="24"/>
        </w:rPr>
        <w:t>must be</w:t>
      </w:r>
      <w:r w:rsidRPr="00D842DA">
        <w:rPr>
          <w:rFonts w:ascii="Times New Roman" w:hAnsi="Times New Roman"/>
          <w:sz w:val="24"/>
          <w:szCs w:val="24"/>
        </w:rPr>
        <w:t xml:space="preserve"> clearly shown where necessary.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  <w:u w:val="single"/>
        </w:rPr>
        <w:t>FOR EXAMINERS’ USE ONLY:</w:t>
      </w:r>
    </w:p>
    <w:tbl>
      <w:tblPr>
        <w:tblW w:w="0" w:type="auto"/>
        <w:jc w:val="center"/>
        <w:tblInd w:w="-256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/>
      </w:tblPr>
      <w:tblGrid>
        <w:gridCol w:w="2689"/>
        <w:gridCol w:w="2689"/>
        <w:gridCol w:w="2690"/>
      </w:tblGrid>
      <w:tr w:rsidR="00ED664A" w:rsidRPr="006D2793" w:rsidTr="00ED45A7">
        <w:trPr>
          <w:jc w:val="center"/>
        </w:trPr>
        <w:tc>
          <w:tcPr>
            <w:tcW w:w="2689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689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ED664A" w:rsidRPr="006D2793" w:rsidTr="00ED45A7">
        <w:trPr>
          <w:trHeight w:val="50"/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689" w:type="dxa"/>
            <w:vAlign w:val="center"/>
          </w:tcPr>
          <w:p w:rsidR="00ED664A" w:rsidRPr="006D2793" w:rsidRDefault="003347F6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:rsidTr="00ED45A7">
        <w:trPr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89" w:type="dxa"/>
            <w:vAlign w:val="center"/>
          </w:tcPr>
          <w:p w:rsidR="00ED664A" w:rsidRPr="006D2793" w:rsidRDefault="00ED664A" w:rsidP="003347F6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3347F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:rsidTr="00ED45A7">
        <w:trPr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689" w:type="dxa"/>
            <w:vAlign w:val="center"/>
          </w:tcPr>
          <w:p w:rsidR="00ED664A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06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:rsidTr="00ED45A7">
        <w:trPr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TOTAL SCORES</w:t>
            </w:r>
          </w:p>
        </w:tc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40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sz w:val="24"/>
          <w:szCs w:val="24"/>
        </w:rPr>
      </w:pPr>
    </w:p>
    <w:p w:rsidR="00ED664A" w:rsidRPr="003A6E8E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i/>
          <w:iCs/>
          <w:sz w:val="20"/>
          <w:szCs w:val="20"/>
        </w:rPr>
      </w:pP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 xml:space="preserve">This paper consists of </w:t>
      </w:r>
      <w:r w:rsidR="003347F6">
        <w:rPr>
          <w:rFonts w:ascii="Times New Roman" w:hAnsi="Times New Roman" w:cs="Times New Roman"/>
          <w:b/>
          <w:i/>
          <w:iCs/>
          <w:sz w:val="20"/>
          <w:szCs w:val="20"/>
        </w:rPr>
        <w:t>7</w:t>
      </w: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 xml:space="preserve"> printed pages. </w:t>
      </w:r>
    </w:p>
    <w:p w:rsidR="00ED664A" w:rsidRPr="003A6E8E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i/>
          <w:iCs/>
          <w:sz w:val="20"/>
          <w:szCs w:val="20"/>
        </w:rPr>
      </w:pP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>Candidates should check carefully to ascertain that all the pages are printed as indicated and no questions are missing.</w:t>
      </w:r>
    </w:p>
    <w:p w:rsidR="003347F6" w:rsidRDefault="003347F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791C67" w:rsidRPr="003347F6" w:rsidRDefault="006124EE" w:rsidP="003347F6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You are provided with</w:t>
      </w:r>
      <w:r w:rsidR="003347F6">
        <w:rPr>
          <w:rFonts w:ascii="Times New Roman" w:hAnsi="Times New Roman" w:cs="Times New Roman"/>
          <w:sz w:val="24"/>
          <w:szCs w:val="24"/>
        </w:rPr>
        <w:t>;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4.5g of solid A in a boiling tube.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Solution B, 0.06M acidified potassium manganate (VII)</w:t>
      </w:r>
    </w:p>
    <w:p w:rsidR="006124EE" w:rsidRPr="003347F6" w:rsidRDefault="00C365AB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6124EE" w:rsidRPr="003347F6">
        <w:rPr>
          <w:rFonts w:ascii="Times New Roman" w:hAnsi="Times New Roman" w:cs="Times New Roman"/>
          <w:sz w:val="24"/>
          <w:szCs w:val="24"/>
        </w:rPr>
        <w:t>You are required to determine:-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solubility of solid A at different temperatures.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number of moles of water of crystallization in solid A</w:t>
      </w:r>
    </w:p>
    <w:p w:rsidR="003347F6" w:rsidRDefault="003347F6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</w:p>
    <w:p w:rsidR="006124EE" w:rsidRPr="003347F6" w:rsidRDefault="006124EE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b/>
          <w:sz w:val="24"/>
          <w:szCs w:val="24"/>
        </w:rPr>
        <w:t>Procedure</w:t>
      </w:r>
    </w:p>
    <w:p w:rsidR="006124EE" w:rsidRPr="003347F6" w:rsidRDefault="006124EE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Using a burette, add 4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distilled water to solid A in the boiling tube. Heat the mixture while stirring with the thermometer to about 7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 xml:space="preserve">C. </w:t>
      </w:r>
      <w:r w:rsidR="00DC47B3" w:rsidRPr="003347F6">
        <w:rPr>
          <w:rFonts w:ascii="Times New Roman" w:hAnsi="Times New Roman" w:cs="Times New Roman"/>
          <w:sz w:val="24"/>
          <w:szCs w:val="24"/>
        </w:rPr>
        <w:t xml:space="preserve">When </w:t>
      </w:r>
      <w:r w:rsidRPr="003347F6">
        <w:rPr>
          <w:rFonts w:ascii="Times New Roman" w:hAnsi="Times New Roman" w:cs="Times New Roman"/>
          <w:sz w:val="24"/>
          <w:szCs w:val="24"/>
        </w:rPr>
        <w:t>all the solid has dissolved allow the solution to cool while stirring with the thermometer. Note the temperature at which crystals of solid A first appear. Record this temperature in table 1.</w:t>
      </w:r>
    </w:p>
    <w:p w:rsidR="00DC47B3" w:rsidRPr="003347F6" w:rsidRDefault="006124EE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Using the burette, add 2.0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distilled water </w:t>
      </w:r>
      <w:r w:rsidR="00DC47B3" w:rsidRPr="003347F6">
        <w:rPr>
          <w:rFonts w:ascii="Times New Roman" w:hAnsi="Times New Roman" w:cs="Times New Roman"/>
          <w:sz w:val="24"/>
          <w:szCs w:val="24"/>
        </w:rPr>
        <w:t>to the contents of the boiling tube. Warm the mixture while stirring with the thermometer until all the solid dissolves. Allow the mixture to cool while stirring. Note and record the t</w:t>
      </w:r>
      <w:r w:rsidR="00063A98">
        <w:rPr>
          <w:rFonts w:ascii="Times New Roman" w:hAnsi="Times New Roman" w:cs="Times New Roman"/>
          <w:sz w:val="24"/>
          <w:szCs w:val="24"/>
        </w:rPr>
        <w:t>emperature</w:t>
      </w:r>
      <w:r w:rsidR="00DC47B3" w:rsidRPr="003347F6">
        <w:rPr>
          <w:rFonts w:ascii="Times New Roman" w:hAnsi="Times New Roman" w:cs="Times New Roman"/>
          <w:sz w:val="24"/>
          <w:szCs w:val="24"/>
        </w:rPr>
        <w:t xml:space="preserve"> at which crystals of solid A first appear.</w:t>
      </w:r>
    </w:p>
    <w:p w:rsidR="00DC47B3" w:rsidRPr="003347F6" w:rsidRDefault="00DC47B3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Repeat the procedure (b) two more times and record the temperature in the table 1. Retain the contents of the boiling tube for use in procedure (e)</w:t>
      </w:r>
    </w:p>
    <w:p w:rsidR="006124EE" w:rsidRPr="003347F6" w:rsidRDefault="00DC47B3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i)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Complete table 1 by calculating </w:t>
      </w:r>
      <w:r w:rsidR="0024589E" w:rsidRPr="003347F6">
        <w:rPr>
          <w:rFonts w:ascii="Times New Roman" w:hAnsi="Times New Roman" w:cs="Times New Roman"/>
          <w:sz w:val="24"/>
          <w:szCs w:val="24"/>
        </w:rPr>
        <w:t xml:space="preserve">the solubility of solid A at different temperatures. The solubility of a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ab/>
        <w:t>substance is the mass of that substance that dissolves in 100cm</w:t>
      </w:r>
      <w:r w:rsidR="0024589E"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24589E" w:rsidRPr="003347F6">
        <w:rPr>
          <w:rFonts w:ascii="Times New Roman" w:hAnsi="Times New Roman" w:cs="Times New Roman"/>
          <w:sz w:val="24"/>
          <w:szCs w:val="24"/>
        </w:rPr>
        <w:t xml:space="preserve">(100g) or water at a particular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>temperature.</w:t>
      </w:r>
    </w:p>
    <w:p w:rsidR="0024589E" w:rsidRPr="003347F6" w:rsidRDefault="00C365AB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b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b/>
          <w:sz w:val="24"/>
          <w:szCs w:val="24"/>
        </w:rPr>
        <w:t>Table 1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2977"/>
        <w:gridCol w:w="3402"/>
        <w:gridCol w:w="2658"/>
      </w:tblGrid>
      <w:tr w:rsidR="0024589E" w:rsidTr="003347F6">
        <w:trPr>
          <w:trHeight w:val="594"/>
        </w:trPr>
        <w:tc>
          <w:tcPr>
            <w:tcW w:w="2977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olume of water in the boiling tube (c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erature at which crystals of solid A first appear.</w:t>
            </w: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lubility of solid A (g/100g 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</w:rPr>
              <w:t>O)</w:t>
            </w:r>
          </w:p>
        </w:tc>
      </w:tr>
      <w:tr w:rsidR="0024589E" w:rsidTr="003347F6">
        <w:trPr>
          <w:trHeight w:val="283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:rsidTr="003347F6">
        <w:trPr>
          <w:trHeight w:val="297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:rsidTr="003347F6">
        <w:trPr>
          <w:trHeight w:val="297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:rsidTr="003347F6">
        <w:trPr>
          <w:trHeight w:val="297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</w:tbl>
    <w:p w:rsidR="002A5EA0" w:rsidRDefault="00C365AB" w:rsidP="002A5EA0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line="360" w:lineRule="auto"/>
        <w:ind w:left="426" w:hanging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2A5EA0" w:rsidRDefault="002A5E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4589E" w:rsidRDefault="00CA23B4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line="360" w:lineRule="auto"/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.9pt;margin-top:24.55pt;width:515.8pt;height:701.4pt;z-index:251658240">
            <v:imagedata r:id="rId7" o:title="" croptop="6227f"/>
          </v:shape>
          <o:OLEObject Type="Embed" ProgID="Visio.Drawing.5" ShapeID="_x0000_s1028" DrawAspect="Content" ObjectID="_1570962323" r:id="rId8"/>
        </w:pict>
      </w:r>
      <w:r w:rsidR="0024589E">
        <w:rPr>
          <w:rFonts w:ascii="Times New Roman" w:hAnsi="Times New Roman" w:cs="Times New Roman"/>
        </w:rPr>
        <w:t>ii)</w:t>
      </w:r>
      <w:r w:rsidR="0024589E">
        <w:rPr>
          <w:rFonts w:ascii="Times New Roman" w:hAnsi="Times New Roman" w:cs="Times New Roman"/>
        </w:rPr>
        <w:tab/>
        <w:t xml:space="preserve">On the grid provided plot a graph of solubility of solid A against temperature </w:t>
      </w:r>
      <w:r w:rsidR="002A5EA0">
        <w:rPr>
          <w:rFonts w:ascii="Times New Roman" w:hAnsi="Times New Roman" w:cs="Times New Roman"/>
        </w:rPr>
        <w:tab/>
      </w:r>
      <w:r w:rsidR="002A5EA0">
        <w:rPr>
          <w:rFonts w:ascii="Times New Roman" w:hAnsi="Times New Roman" w:cs="Times New Roman"/>
        </w:rPr>
        <w:tab/>
      </w:r>
      <w:r w:rsidR="002A5EA0">
        <w:rPr>
          <w:rFonts w:ascii="Times New Roman" w:hAnsi="Times New Roman" w:cs="Times New Roman"/>
        </w:rPr>
        <w:tab/>
      </w:r>
      <w:r w:rsidR="0024589E">
        <w:rPr>
          <w:rFonts w:ascii="Times New Roman" w:hAnsi="Times New Roman" w:cs="Times New Roman"/>
        </w:rPr>
        <w:t>(3 marks)</w:t>
      </w:r>
    </w:p>
    <w:p w:rsidR="002A5EA0" w:rsidRDefault="002A5E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4589E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>iii)</w:t>
      </w:r>
      <w:r w:rsidR="0024589E" w:rsidRPr="003347F6">
        <w:rPr>
          <w:rFonts w:ascii="Times New Roman" w:hAnsi="Times New Roman" w:cs="Times New Roman"/>
          <w:sz w:val="24"/>
          <w:szCs w:val="24"/>
        </w:rPr>
        <w:tab/>
        <w:t>Using your graph</w:t>
      </w:r>
      <w:r w:rsidR="003347F6" w:rsidRPr="003347F6">
        <w:rPr>
          <w:rFonts w:ascii="Times New Roman" w:hAnsi="Times New Roman" w:cs="Times New Roman"/>
          <w:sz w:val="24"/>
          <w:szCs w:val="24"/>
        </w:rPr>
        <w:t>;</w:t>
      </w:r>
    </w:p>
    <w:p w:rsidR="0024589E" w:rsidRPr="003347F6" w:rsidRDefault="0024589E" w:rsidP="003347F6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Determine the temperature at which 100g of solid A would dissolve in 100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water.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24589E" w:rsidRPr="003347F6" w:rsidRDefault="0024589E" w:rsidP="003347F6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76"/>
          <w:tab w:val="left" w:pos="1560"/>
        </w:tabs>
        <w:spacing w:after="0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Calculate the mass of solid A that will crystallize out when a hot solution at 6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>C is cooled to 4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>C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F7E98" w:rsidRPr="003347F6" w:rsidRDefault="0024589E" w:rsidP="003347F6">
      <w:pPr>
        <w:pStyle w:val="ListParagraph"/>
        <w:numPr>
          <w:ilvl w:val="0"/>
          <w:numId w:val="3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i)</w:t>
      </w:r>
      <w:r w:rsidRPr="003347F6">
        <w:rPr>
          <w:rFonts w:ascii="Times New Roman" w:hAnsi="Times New Roman" w:cs="Times New Roman"/>
          <w:sz w:val="24"/>
          <w:szCs w:val="24"/>
        </w:rPr>
        <w:tab/>
        <w:t xml:space="preserve">Transfer the contents of the boiling tube into 250ml volumetric flask, rinse both the boiling tube and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thethermometer with distilled water and add to the volumetric flask. Add more distilled water to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make up to the mark. Label this solution A. Fill the burette with solution B. </w:t>
      </w:r>
      <w:r w:rsidR="00C365AB" w:rsidRPr="003347F6">
        <w:rPr>
          <w:rFonts w:ascii="Times New Roman" w:hAnsi="Times New Roman" w:cs="Times New Roman"/>
          <w:sz w:val="24"/>
          <w:szCs w:val="24"/>
        </w:rPr>
        <w:t>Using a</w:t>
      </w:r>
      <w:r w:rsidRPr="003347F6">
        <w:rPr>
          <w:rFonts w:ascii="Times New Roman" w:hAnsi="Times New Roman" w:cs="Times New Roman"/>
          <w:sz w:val="24"/>
          <w:szCs w:val="24"/>
        </w:rPr>
        <w:t xml:space="preserve"> pipette place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25cm</w:t>
      </w:r>
      <w:r w:rsidR="00C365AB" w:rsidRPr="003347F6">
        <w:rPr>
          <w:rFonts w:ascii="Times New Roman" w:hAnsi="Times New Roman" w:cs="Times New Roman"/>
          <w:sz w:val="24"/>
          <w:szCs w:val="24"/>
          <w:vertAlign w:val="superscript"/>
        </w:rPr>
        <w:t xml:space="preserve">3 </w:t>
      </w:r>
      <w:r w:rsidR="00C365AB" w:rsidRPr="003347F6">
        <w:rPr>
          <w:rFonts w:ascii="Times New Roman" w:hAnsi="Times New Roman" w:cs="Times New Roman"/>
          <w:sz w:val="24"/>
          <w:szCs w:val="24"/>
        </w:rPr>
        <w:t>of</w:t>
      </w:r>
      <w:r w:rsidRPr="003347F6">
        <w:rPr>
          <w:rFonts w:ascii="Times New Roman" w:hAnsi="Times New Roman" w:cs="Times New Roman"/>
          <w:sz w:val="24"/>
          <w:szCs w:val="24"/>
        </w:rPr>
        <w:t xml:space="preserve"> solution A into a conical flask. </w:t>
      </w:r>
      <w:r w:rsidR="006F7E98" w:rsidRPr="003347F6">
        <w:rPr>
          <w:rFonts w:ascii="Times New Roman" w:hAnsi="Times New Roman" w:cs="Times New Roman"/>
          <w:sz w:val="24"/>
          <w:szCs w:val="24"/>
        </w:rPr>
        <w:t>Warm the mixture to about 60</w:t>
      </w:r>
      <w:r w:rsidR="006F7E98"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="006F7E98" w:rsidRPr="003347F6">
        <w:rPr>
          <w:rFonts w:ascii="Times New Roman" w:hAnsi="Times New Roman" w:cs="Times New Roman"/>
          <w:sz w:val="24"/>
          <w:szCs w:val="24"/>
        </w:rPr>
        <w:t xml:space="preserve">C. Titrate the hot solution A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sz w:val="24"/>
          <w:szCs w:val="24"/>
        </w:rPr>
        <w:t xml:space="preserve">with solution B until a permanentpink colour persists. Record your reading in table 2. Repeat the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sz w:val="24"/>
          <w:szCs w:val="24"/>
        </w:rPr>
        <w:t>titration two more times and complete table 2.</w:t>
      </w:r>
    </w:p>
    <w:p w:rsidR="0024589E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b/>
          <w:sz w:val="24"/>
          <w:szCs w:val="24"/>
        </w:rPr>
        <w:t xml:space="preserve">Table 2 </w:t>
      </w:r>
    </w:p>
    <w:tbl>
      <w:tblPr>
        <w:tblStyle w:val="TableGrid"/>
        <w:tblW w:w="7827" w:type="dxa"/>
        <w:tblInd w:w="78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3717"/>
        <w:gridCol w:w="1370"/>
        <w:gridCol w:w="1370"/>
        <w:gridCol w:w="1370"/>
      </w:tblGrid>
      <w:tr w:rsidR="006F7E98" w:rsidRPr="003347F6" w:rsidTr="003347F6">
        <w:tc>
          <w:tcPr>
            <w:tcW w:w="3717" w:type="dxa"/>
            <w:tcBorders>
              <w:top w:val="nil"/>
              <w:left w:val="nil"/>
            </w:tcBorders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6F7E98" w:rsidRPr="003347F6" w:rsidTr="003347F6">
        <w:tc>
          <w:tcPr>
            <w:tcW w:w="3717" w:type="dxa"/>
            <w:vAlign w:val="center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Final burette reading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7E98" w:rsidRPr="003347F6" w:rsidTr="003347F6">
        <w:tc>
          <w:tcPr>
            <w:tcW w:w="3717" w:type="dxa"/>
            <w:vAlign w:val="center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7E98" w:rsidRPr="003347F6" w:rsidTr="003347F6">
        <w:tc>
          <w:tcPr>
            <w:tcW w:w="3717" w:type="dxa"/>
            <w:vAlign w:val="center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Volume of solution B used cm</w:t>
            </w:r>
            <w:r w:rsidRPr="003347F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A5EA0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C365AB" w:rsidRPr="003347F6" w:rsidRDefault="002A5EA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Calculate,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Average volume of solution B used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Number of moles of potassium manganate (VII) used.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Number of moles of A in 25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solution A given that 2 moles of potassium manganate (VII) react completely with 5 moles of A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Relative formula mass of A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2 marks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formula of A has the form D.xH</w:t>
      </w:r>
      <w:r w:rsidRPr="003347F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347F6">
        <w:rPr>
          <w:rFonts w:ascii="Times New Roman" w:hAnsi="Times New Roman" w:cs="Times New Roman"/>
          <w:sz w:val="24"/>
          <w:szCs w:val="24"/>
        </w:rPr>
        <w:t>O. Determine the value of X in the formula given that the relative formula mass of D is 90 and atomic mass of oxygen and hydrogen are 16.0g and 1.0g respectively.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2 marks)</w:t>
      </w:r>
    </w:p>
    <w:p w:rsidR="002A5EA0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347F6" w:rsidRPr="003347F6" w:rsidRDefault="003347F6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</w:p>
    <w:p w:rsidR="006124EE" w:rsidRPr="003347F6" w:rsidRDefault="00C365AB" w:rsidP="003347F6">
      <w:pPr>
        <w:pStyle w:val="ListParagraph"/>
        <w:numPr>
          <w:ilvl w:val="0"/>
          <w:numId w:val="1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a)</w:t>
      </w:r>
      <w:r w:rsidRPr="003347F6">
        <w:rPr>
          <w:rFonts w:ascii="Times New Roman" w:hAnsi="Times New Roman" w:cs="Times New Roman"/>
          <w:sz w:val="24"/>
          <w:szCs w:val="24"/>
        </w:rPr>
        <w:tab/>
        <w:t>i)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Place a spatula half-full of solid P in a clean dry test tube. Strongly heat the test tube together with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  <w:t xml:space="preserve">its </w:t>
      </w:r>
      <w:r w:rsidRPr="003347F6">
        <w:rPr>
          <w:rFonts w:ascii="Times New Roman" w:hAnsi="Times New Roman" w:cs="Times New Roman"/>
          <w:sz w:val="24"/>
          <w:szCs w:val="24"/>
        </w:rPr>
        <w:t xml:space="preserve">contents. Test for any gases produced. 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C365AB" w:rsidRPr="003347F6" w:rsidTr="003347F6">
        <w:trPr>
          <w:trHeight w:val="251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365AB" w:rsidRPr="003347F6" w:rsidTr="003347F6">
        <w:trPr>
          <w:trHeight w:val="263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</w:p>
    <w:p w:rsidR="00C365AB" w:rsidRP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Repeat the procedure in (i) above using solid R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C365AB" w:rsidRPr="003347F6" w:rsidTr="003347F6">
        <w:trPr>
          <w:trHeight w:val="251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365AB" w:rsidRPr="003347F6" w:rsidTr="003347F6">
        <w:trPr>
          <w:trHeight w:val="263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EF7D50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ab/>
        <w:t>iii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 xml:space="preserve">Place a little of solid G in a dry test tube and heat strongly. Record your observations and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>inferences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F7D50" w:rsidRPr="003347F6" w:rsidRDefault="00EF7D5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b)</w:t>
      </w:r>
      <w:r w:rsidRPr="003347F6">
        <w:rPr>
          <w:rFonts w:ascii="Times New Roman" w:hAnsi="Times New Roman" w:cs="Times New Roman"/>
          <w:sz w:val="24"/>
          <w:szCs w:val="24"/>
        </w:rPr>
        <w:tab/>
        <w:t>i)</w:t>
      </w:r>
      <w:r w:rsidRPr="003347F6">
        <w:rPr>
          <w:rFonts w:ascii="Times New Roman" w:hAnsi="Times New Roman" w:cs="Times New Roman"/>
          <w:sz w:val="24"/>
          <w:szCs w:val="24"/>
        </w:rPr>
        <w:tab/>
        <w:t>Place all solid M in a boiling tube. Add distilled water shaking until the boiling tube is full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EF7D5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</w:p>
    <w:p w:rsidR="00EF7D50" w:rsidRP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>ii)</w:t>
      </w:r>
      <w:r w:rsidR="00EF7D50" w:rsidRPr="003347F6">
        <w:rPr>
          <w:rFonts w:ascii="Times New Roman" w:hAnsi="Times New Roman" w:cs="Times New Roman"/>
          <w:sz w:val="24"/>
          <w:szCs w:val="24"/>
        </w:rPr>
        <w:tab/>
        <w:t>Obtain two portions of about 2cm</w:t>
      </w:r>
      <w:r w:rsidR="00EF7D50"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EF7D50" w:rsidRPr="003347F6">
        <w:rPr>
          <w:rFonts w:ascii="Times New Roman" w:hAnsi="Times New Roman" w:cs="Times New Roman"/>
          <w:sz w:val="24"/>
          <w:szCs w:val="24"/>
        </w:rPr>
        <w:t xml:space="preserve"> of the resulting mixture above b (i)</w:t>
      </w:r>
    </w:p>
    <w:p w:rsidR="00EF7D50" w:rsidRPr="003347F6" w:rsidRDefault="00EF7D50" w:rsidP="003347F6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o the first portion add 2-3 drops of barium nitrate solution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1431"/>
        <w:jc w:val="both"/>
        <w:rPr>
          <w:rFonts w:ascii="Times New Roman" w:hAnsi="Times New Roman" w:cs="Times New Roman"/>
          <w:sz w:val="24"/>
          <w:szCs w:val="24"/>
        </w:rPr>
      </w:pPr>
    </w:p>
    <w:p w:rsidR="00EF7D50" w:rsidRPr="003347F6" w:rsidRDefault="00EF7D50" w:rsidP="003347F6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o the second portion add 2-3 drops of barium nitrate followed by a few drops of 2M hydrochloric acid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24EE" w:rsidRPr="003347F6" w:rsidRDefault="00EF7D50" w:rsidP="003347F6">
      <w:pPr>
        <w:pStyle w:val="ListParagraph"/>
        <w:numPr>
          <w:ilvl w:val="0"/>
          <w:numId w:val="1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You are provided with liquid S. Carry out the following tests and record your observations and inferences in the spaces provided.</w:t>
      </w:r>
    </w:p>
    <w:p w:rsidR="00EF7D50" w:rsidRPr="003347F6" w:rsidRDefault="00EF7D50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four drops of liquid</w:t>
      </w:r>
      <w:r w:rsidR="007930E7" w:rsidRPr="003347F6">
        <w:rPr>
          <w:rFonts w:ascii="Times New Roman" w:hAnsi="Times New Roman" w:cs="Times New Roman"/>
          <w:sz w:val="24"/>
          <w:szCs w:val="24"/>
        </w:rPr>
        <w:t xml:space="preserve"> S on a clean dry watch glass and ignite it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7930E7" w:rsidRPr="003347F6" w:rsidTr="003347F6">
        <w:trPr>
          <w:trHeight w:val="251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:rsidTr="003347F6">
        <w:trPr>
          <w:trHeight w:val="263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930E7" w:rsidRPr="003347F6" w:rsidRDefault="007930E7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about 2 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liquid S in a clean dry test tube, add all sodium hydrogen carbonate pro</w:t>
      </w:r>
      <w:r w:rsidR="00063A98">
        <w:rPr>
          <w:rFonts w:ascii="Times New Roman" w:hAnsi="Times New Roman" w:cs="Times New Roman"/>
          <w:sz w:val="24"/>
          <w:szCs w:val="24"/>
        </w:rPr>
        <w:t>vid</w:t>
      </w:r>
      <w:bookmarkStart w:id="0" w:name="_GoBack"/>
      <w:bookmarkEnd w:id="0"/>
      <w:r w:rsidRPr="003347F6">
        <w:rPr>
          <w:rFonts w:ascii="Times New Roman" w:hAnsi="Times New Roman" w:cs="Times New Roman"/>
          <w:sz w:val="24"/>
          <w:szCs w:val="24"/>
        </w:rPr>
        <w:t>ed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7930E7" w:rsidRPr="003347F6" w:rsidTr="003347F6">
        <w:trPr>
          <w:trHeight w:val="251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:rsidTr="003347F6">
        <w:trPr>
          <w:trHeight w:val="263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930E7" w:rsidRPr="003347F6" w:rsidRDefault="007930E7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about 2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liquid S, in a test tube add about 1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acidified potassium dichromate (VI) and warm the mixture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482"/>
        <w:gridCol w:w="4483"/>
      </w:tblGrid>
      <w:tr w:rsidR="007930E7" w:rsidRPr="003347F6" w:rsidTr="003347F6">
        <w:trPr>
          <w:trHeight w:val="251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:rsidTr="003347F6">
        <w:trPr>
          <w:trHeight w:val="263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7930E7" w:rsidRPr="003347F6" w:rsidRDefault="007930E7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1004"/>
        <w:jc w:val="both"/>
        <w:rPr>
          <w:rFonts w:ascii="Times New Roman" w:hAnsi="Times New Roman" w:cs="Times New Roman"/>
          <w:sz w:val="24"/>
          <w:szCs w:val="24"/>
        </w:rPr>
      </w:pPr>
    </w:p>
    <w:sectPr w:rsidR="007930E7" w:rsidRPr="003347F6" w:rsidSect="00ED664A">
      <w:headerReference w:type="default" r:id="rId9"/>
      <w:footerReference w:type="default" r:id="rId10"/>
      <w:footerReference w:type="first" r:id="rId11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97BA5" w:rsidRDefault="00D97BA5" w:rsidP="00ED664A">
      <w:pPr>
        <w:spacing w:after="0" w:line="240" w:lineRule="auto"/>
      </w:pPr>
      <w:r>
        <w:separator/>
      </w:r>
    </w:p>
  </w:endnote>
  <w:endnote w:type="continuationSeparator" w:id="1">
    <w:p w:rsidR="00D97BA5" w:rsidRDefault="00D97BA5" w:rsidP="00ED66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NSimSun">
    <w:altName w:val="Arial Unicode MS"/>
    <w:charset w:val="86"/>
    <w:family w:val="modern"/>
    <w:pitch w:val="fixed"/>
    <w:sig w:usb0="00000003" w:usb1="288F0000" w:usb2="00000016" w:usb3="00000000" w:csb0="00040001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3722192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D664A" w:rsidRDefault="00ED664A" w:rsidP="00ED664A">
        <w:pPr>
          <w:pStyle w:val="Footer"/>
        </w:pPr>
        <w:r>
          <w:tab/>
        </w:r>
        <w:r>
          <w:tab/>
        </w:r>
        <w:r w:rsidR="00CA23B4" w:rsidRPr="00ED664A">
          <w:rPr>
            <w:rFonts w:ascii="Times New Roman" w:hAnsi="Times New Roman" w:cs="Times New Roman"/>
            <w:b/>
          </w:rPr>
          <w:fldChar w:fldCharType="begin"/>
        </w:r>
        <w:r w:rsidRPr="00ED664A">
          <w:rPr>
            <w:rFonts w:ascii="Times New Roman" w:hAnsi="Times New Roman" w:cs="Times New Roman"/>
            <w:b/>
          </w:rPr>
          <w:instrText xml:space="preserve"> PAGE   \* MERGEFORMAT </w:instrText>
        </w:r>
        <w:r w:rsidR="00CA23B4" w:rsidRPr="00ED664A">
          <w:rPr>
            <w:rFonts w:ascii="Times New Roman" w:hAnsi="Times New Roman" w:cs="Times New Roman"/>
            <w:b/>
          </w:rPr>
          <w:fldChar w:fldCharType="separate"/>
        </w:r>
        <w:r w:rsidR="006E17D8">
          <w:rPr>
            <w:rFonts w:ascii="Times New Roman" w:hAnsi="Times New Roman" w:cs="Times New Roman"/>
            <w:b/>
            <w:noProof/>
          </w:rPr>
          <w:t>7</w:t>
        </w:r>
        <w:r w:rsidR="00CA23B4" w:rsidRPr="00ED664A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664A" w:rsidRPr="006D58BF" w:rsidRDefault="00ED664A" w:rsidP="00ED664A">
    <w:pPr>
      <w:pStyle w:val="Footer"/>
      <w:tabs>
        <w:tab w:val="clear" w:pos="9360"/>
        <w:tab w:val="right" w:pos="10348"/>
      </w:tabs>
      <w:rPr>
        <w:rFonts w:ascii="Berlin Sans FB" w:hAnsi="Berlin Sans FB"/>
      </w:rPr>
    </w:pPr>
    <w:r>
      <w:rPr>
        <w:rFonts w:ascii="Andalus" w:hAnsi="Andalus" w:cs="Andalus" w:hint="cs"/>
        <w:b/>
        <w:sz w:val="24"/>
        <w:szCs w:val="24"/>
      </w:rPr>
      <w:tab/>
    </w:r>
    <w:r>
      <w:rPr>
        <w:rFonts w:ascii="Andalus" w:hAnsi="Andalus" w:cs="Andalus" w:hint="cs"/>
        <w:b/>
        <w:sz w:val="24"/>
        <w:szCs w:val="24"/>
      </w:rPr>
      <w:tab/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97BA5" w:rsidRDefault="00D97BA5" w:rsidP="00ED664A">
      <w:pPr>
        <w:spacing w:after="0" w:line="240" w:lineRule="auto"/>
      </w:pPr>
      <w:r>
        <w:separator/>
      </w:r>
    </w:p>
  </w:footnote>
  <w:footnote w:type="continuationSeparator" w:id="1">
    <w:p w:rsidR="00D97BA5" w:rsidRDefault="00D97BA5" w:rsidP="00ED66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664A" w:rsidRPr="003347F6" w:rsidRDefault="00ED664A">
    <w:pPr>
      <w:pStyle w:val="Header"/>
      <w:rPr>
        <w:rFonts w:ascii="Times New Roman" w:hAnsi="Times New Roman" w:cs="Times New Roman"/>
        <w:b/>
        <w:i/>
        <w:sz w:val="18"/>
        <w:szCs w:val="18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3347F6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                 233/3 Chemistry Paper 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A755A"/>
    <w:multiLevelType w:val="hybridMultilevel"/>
    <w:tmpl w:val="1758DE5A"/>
    <w:lvl w:ilvl="0" w:tplc="882C60B2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ABB6645"/>
    <w:multiLevelType w:val="hybridMultilevel"/>
    <w:tmpl w:val="E45082DE"/>
    <w:lvl w:ilvl="0" w:tplc="1E307318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46B669C0"/>
    <w:multiLevelType w:val="hybridMultilevel"/>
    <w:tmpl w:val="8E340A88"/>
    <w:lvl w:ilvl="0" w:tplc="492ED0DE">
      <w:start w:val="1"/>
      <w:numFmt w:val="lowerRoman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">
    <w:nsid w:val="50063F45"/>
    <w:multiLevelType w:val="hybridMultilevel"/>
    <w:tmpl w:val="A7B07BBC"/>
    <w:lvl w:ilvl="0" w:tplc="F6A24800">
      <w:start w:val="1"/>
      <w:numFmt w:val="upperRoman"/>
      <w:lvlText w:val="%1)"/>
      <w:lvlJc w:val="left"/>
      <w:pPr>
        <w:ind w:left="216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6" w:hanging="360"/>
      </w:pPr>
    </w:lvl>
    <w:lvl w:ilvl="2" w:tplc="0409001B" w:tentative="1">
      <w:start w:val="1"/>
      <w:numFmt w:val="lowerRoman"/>
      <w:lvlText w:val="%3."/>
      <w:lvlJc w:val="right"/>
      <w:pPr>
        <w:ind w:left="3246" w:hanging="180"/>
      </w:pPr>
    </w:lvl>
    <w:lvl w:ilvl="3" w:tplc="0409000F" w:tentative="1">
      <w:start w:val="1"/>
      <w:numFmt w:val="decimal"/>
      <w:lvlText w:val="%4."/>
      <w:lvlJc w:val="left"/>
      <w:pPr>
        <w:ind w:left="3966" w:hanging="360"/>
      </w:pPr>
    </w:lvl>
    <w:lvl w:ilvl="4" w:tplc="04090019" w:tentative="1">
      <w:start w:val="1"/>
      <w:numFmt w:val="lowerLetter"/>
      <w:lvlText w:val="%5."/>
      <w:lvlJc w:val="left"/>
      <w:pPr>
        <w:ind w:left="4686" w:hanging="360"/>
      </w:pPr>
    </w:lvl>
    <w:lvl w:ilvl="5" w:tplc="0409001B" w:tentative="1">
      <w:start w:val="1"/>
      <w:numFmt w:val="lowerRoman"/>
      <w:lvlText w:val="%6."/>
      <w:lvlJc w:val="right"/>
      <w:pPr>
        <w:ind w:left="5406" w:hanging="180"/>
      </w:pPr>
    </w:lvl>
    <w:lvl w:ilvl="6" w:tplc="0409000F" w:tentative="1">
      <w:start w:val="1"/>
      <w:numFmt w:val="decimal"/>
      <w:lvlText w:val="%7."/>
      <w:lvlJc w:val="left"/>
      <w:pPr>
        <w:ind w:left="6126" w:hanging="360"/>
      </w:pPr>
    </w:lvl>
    <w:lvl w:ilvl="7" w:tplc="04090019" w:tentative="1">
      <w:start w:val="1"/>
      <w:numFmt w:val="lowerLetter"/>
      <w:lvlText w:val="%8."/>
      <w:lvlJc w:val="left"/>
      <w:pPr>
        <w:ind w:left="6846" w:hanging="360"/>
      </w:pPr>
    </w:lvl>
    <w:lvl w:ilvl="8" w:tplc="0409001B" w:tentative="1">
      <w:start w:val="1"/>
      <w:numFmt w:val="lowerRoman"/>
      <w:lvlText w:val="%9."/>
      <w:lvlJc w:val="right"/>
      <w:pPr>
        <w:ind w:left="7566" w:hanging="180"/>
      </w:pPr>
    </w:lvl>
  </w:abstractNum>
  <w:abstractNum w:abstractNumId="4">
    <w:nsid w:val="50F800B5"/>
    <w:multiLevelType w:val="hybridMultilevel"/>
    <w:tmpl w:val="B9FEF056"/>
    <w:lvl w:ilvl="0" w:tplc="F6A24800">
      <w:start w:val="1"/>
      <w:numFmt w:val="upperRoman"/>
      <w:lvlText w:val="%1)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 w:tentative="1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5">
    <w:nsid w:val="52111E86"/>
    <w:multiLevelType w:val="hybridMultilevel"/>
    <w:tmpl w:val="C28CF4C6"/>
    <w:lvl w:ilvl="0" w:tplc="91A4C56E">
      <w:start w:val="2"/>
      <w:numFmt w:val="bullet"/>
      <w:lvlText w:val="-"/>
      <w:lvlJc w:val="left"/>
      <w:pPr>
        <w:ind w:left="786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>
    <w:nsid w:val="615D770E"/>
    <w:multiLevelType w:val="hybridMultilevel"/>
    <w:tmpl w:val="3CC6C9BA"/>
    <w:lvl w:ilvl="0" w:tplc="EFF09394">
      <w:start w:val="1"/>
      <w:numFmt w:val="upperRoman"/>
      <w:lvlText w:val="%1)"/>
      <w:lvlJc w:val="left"/>
      <w:pPr>
        <w:ind w:left="143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1" w:hanging="360"/>
      </w:pPr>
    </w:lvl>
    <w:lvl w:ilvl="2" w:tplc="0409001B" w:tentative="1">
      <w:start w:val="1"/>
      <w:numFmt w:val="lowerRoman"/>
      <w:lvlText w:val="%3."/>
      <w:lvlJc w:val="right"/>
      <w:pPr>
        <w:ind w:left="2511" w:hanging="180"/>
      </w:pPr>
    </w:lvl>
    <w:lvl w:ilvl="3" w:tplc="0409000F" w:tentative="1">
      <w:start w:val="1"/>
      <w:numFmt w:val="decimal"/>
      <w:lvlText w:val="%4."/>
      <w:lvlJc w:val="left"/>
      <w:pPr>
        <w:ind w:left="3231" w:hanging="360"/>
      </w:pPr>
    </w:lvl>
    <w:lvl w:ilvl="4" w:tplc="04090019" w:tentative="1">
      <w:start w:val="1"/>
      <w:numFmt w:val="lowerLetter"/>
      <w:lvlText w:val="%5."/>
      <w:lvlJc w:val="left"/>
      <w:pPr>
        <w:ind w:left="3951" w:hanging="360"/>
      </w:pPr>
    </w:lvl>
    <w:lvl w:ilvl="5" w:tplc="0409001B" w:tentative="1">
      <w:start w:val="1"/>
      <w:numFmt w:val="lowerRoman"/>
      <w:lvlText w:val="%6."/>
      <w:lvlJc w:val="right"/>
      <w:pPr>
        <w:ind w:left="4671" w:hanging="180"/>
      </w:pPr>
    </w:lvl>
    <w:lvl w:ilvl="6" w:tplc="0409000F" w:tentative="1">
      <w:start w:val="1"/>
      <w:numFmt w:val="decimal"/>
      <w:lvlText w:val="%7."/>
      <w:lvlJc w:val="left"/>
      <w:pPr>
        <w:ind w:left="5391" w:hanging="360"/>
      </w:pPr>
    </w:lvl>
    <w:lvl w:ilvl="7" w:tplc="04090019" w:tentative="1">
      <w:start w:val="1"/>
      <w:numFmt w:val="lowerLetter"/>
      <w:lvlText w:val="%8."/>
      <w:lvlJc w:val="left"/>
      <w:pPr>
        <w:ind w:left="6111" w:hanging="360"/>
      </w:pPr>
    </w:lvl>
    <w:lvl w:ilvl="8" w:tplc="04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7">
    <w:nsid w:val="77FD73D7"/>
    <w:multiLevelType w:val="hybridMultilevel"/>
    <w:tmpl w:val="6390F67C"/>
    <w:lvl w:ilvl="0" w:tplc="8D44E6B8">
      <w:start w:val="1"/>
      <w:numFmt w:val="lowerLetter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FD57412"/>
    <w:multiLevelType w:val="hybridMultilevel"/>
    <w:tmpl w:val="7576BC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3"/>
  </w:num>
  <w:num w:numId="5">
    <w:abstractNumId w:val="4"/>
  </w:num>
  <w:num w:numId="6">
    <w:abstractNumId w:val="2"/>
  </w:num>
  <w:num w:numId="7">
    <w:abstractNumId w:val="6"/>
  </w:num>
  <w:num w:numId="8">
    <w:abstractNumId w:val="1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2A5CC4"/>
    <w:rsid w:val="00007186"/>
    <w:rsid w:val="000332FD"/>
    <w:rsid w:val="000615D0"/>
    <w:rsid w:val="00063A98"/>
    <w:rsid w:val="00092B47"/>
    <w:rsid w:val="000D3908"/>
    <w:rsid w:val="000F2574"/>
    <w:rsid w:val="00135470"/>
    <w:rsid w:val="0019188D"/>
    <w:rsid w:val="001C755F"/>
    <w:rsid w:val="00237F29"/>
    <w:rsid w:val="00242F1C"/>
    <w:rsid w:val="002446CA"/>
    <w:rsid w:val="0024589E"/>
    <w:rsid w:val="002575F5"/>
    <w:rsid w:val="00272A1E"/>
    <w:rsid w:val="002A5CC4"/>
    <w:rsid w:val="002A5EA0"/>
    <w:rsid w:val="002C316B"/>
    <w:rsid w:val="002F09F6"/>
    <w:rsid w:val="0030291B"/>
    <w:rsid w:val="003245E6"/>
    <w:rsid w:val="003347F6"/>
    <w:rsid w:val="00383DC8"/>
    <w:rsid w:val="003A31CC"/>
    <w:rsid w:val="003C4F99"/>
    <w:rsid w:val="00420B42"/>
    <w:rsid w:val="004361DD"/>
    <w:rsid w:val="00493106"/>
    <w:rsid w:val="004B6B76"/>
    <w:rsid w:val="005A50B9"/>
    <w:rsid w:val="005C4B8C"/>
    <w:rsid w:val="005D2306"/>
    <w:rsid w:val="005F0F32"/>
    <w:rsid w:val="005F10A2"/>
    <w:rsid w:val="0060463A"/>
    <w:rsid w:val="006124EE"/>
    <w:rsid w:val="00642CB9"/>
    <w:rsid w:val="006466F9"/>
    <w:rsid w:val="006D016D"/>
    <w:rsid w:val="006E17D8"/>
    <w:rsid w:val="006F7E98"/>
    <w:rsid w:val="00731803"/>
    <w:rsid w:val="0075232D"/>
    <w:rsid w:val="00753D9E"/>
    <w:rsid w:val="00772484"/>
    <w:rsid w:val="00791C67"/>
    <w:rsid w:val="007930E7"/>
    <w:rsid w:val="007D0037"/>
    <w:rsid w:val="008025FD"/>
    <w:rsid w:val="00863E0F"/>
    <w:rsid w:val="008C4F8B"/>
    <w:rsid w:val="008D5D44"/>
    <w:rsid w:val="0090717E"/>
    <w:rsid w:val="0091681E"/>
    <w:rsid w:val="00924DA3"/>
    <w:rsid w:val="009473AC"/>
    <w:rsid w:val="00970D93"/>
    <w:rsid w:val="009C4A57"/>
    <w:rsid w:val="009E12AD"/>
    <w:rsid w:val="009F117C"/>
    <w:rsid w:val="00A61818"/>
    <w:rsid w:val="00A65341"/>
    <w:rsid w:val="00A73A1D"/>
    <w:rsid w:val="00A93FAB"/>
    <w:rsid w:val="00AA49BC"/>
    <w:rsid w:val="00B24DF1"/>
    <w:rsid w:val="00B31F50"/>
    <w:rsid w:val="00BE19D6"/>
    <w:rsid w:val="00C365AB"/>
    <w:rsid w:val="00C45491"/>
    <w:rsid w:val="00C54B53"/>
    <w:rsid w:val="00C56345"/>
    <w:rsid w:val="00C94048"/>
    <w:rsid w:val="00CA23B4"/>
    <w:rsid w:val="00CA6B4D"/>
    <w:rsid w:val="00CE4337"/>
    <w:rsid w:val="00CF57A0"/>
    <w:rsid w:val="00CF618C"/>
    <w:rsid w:val="00D11C6C"/>
    <w:rsid w:val="00D269A9"/>
    <w:rsid w:val="00D47E27"/>
    <w:rsid w:val="00D65E32"/>
    <w:rsid w:val="00D94719"/>
    <w:rsid w:val="00D97BA5"/>
    <w:rsid w:val="00DC03E3"/>
    <w:rsid w:val="00DC47B3"/>
    <w:rsid w:val="00DC4F49"/>
    <w:rsid w:val="00DD5FAF"/>
    <w:rsid w:val="00DE708C"/>
    <w:rsid w:val="00E1687C"/>
    <w:rsid w:val="00E341CA"/>
    <w:rsid w:val="00E34E85"/>
    <w:rsid w:val="00E748B2"/>
    <w:rsid w:val="00E7676E"/>
    <w:rsid w:val="00E76BD7"/>
    <w:rsid w:val="00EB1DBA"/>
    <w:rsid w:val="00ED664A"/>
    <w:rsid w:val="00EF7D50"/>
    <w:rsid w:val="00F145A3"/>
    <w:rsid w:val="00F53909"/>
    <w:rsid w:val="00F578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A23B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24EE"/>
    <w:pPr>
      <w:ind w:left="720"/>
      <w:contextualSpacing/>
    </w:pPr>
  </w:style>
  <w:style w:type="table" w:styleId="TableGrid">
    <w:name w:val="Table Grid"/>
    <w:basedOn w:val="TableNormal"/>
    <w:uiPriority w:val="59"/>
    <w:rsid w:val="0024589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6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64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64A"/>
  </w:style>
  <w:style w:type="paragraph" w:styleId="Footer">
    <w:name w:val="footer"/>
    <w:basedOn w:val="Normal"/>
    <w:link w:val="Foot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64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24EE"/>
    <w:pPr>
      <w:ind w:left="720"/>
      <w:contextualSpacing/>
    </w:pPr>
  </w:style>
  <w:style w:type="table" w:styleId="TableGrid">
    <w:name w:val="Table Grid"/>
    <w:basedOn w:val="TableNormal"/>
    <w:uiPriority w:val="59"/>
    <w:rsid w:val="0024589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6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64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64A"/>
  </w:style>
  <w:style w:type="paragraph" w:styleId="Footer">
    <w:name w:val="footer"/>
    <w:basedOn w:val="Normal"/>
    <w:link w:val="Foot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64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7</Pages>
  <Words>1323</Words>
  <Characters>754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 pc</dc:creator>
  <cp:lastModifiedBy>user</cp:lastModifiedBy>
  <cp:revision>9</cp:revision>
  <dcterms:created xsi:type="dcterms:W3CDTF">2015-06-22T10:01:00Z</dcterms:created>
  <dcterms:modified xsi:type="dcterms:W3CDTF">2017-10-31T10:39:00Z</dcterms:modified>
</cp:coreProperties>
</file>